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7602FB" w:rsidRDefault="0092454F">
      <w:r>
        <w:object w:dxaOrig="17596" w:dyaOrig="11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8.5pt" o:ole="">
            <v:imagedata r:id="rId5" o:title=""/>
          </v:shape>
          <o:OLEObject Type="Embed" ProgID="Visio.Drawing.15" ShapeID="_x0000_i1025" DrawAspect="Content" ObjectID="_1449471049" r:id="rId6"/>
        </w:object>
      </w:r>
      <w:bookmarkEnd w:id="0"/>
    </w:p>
    <w:sectPr w:rsidR="007602F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9737498"/>
    <w:multiLevelType w:val="hybridMultilevel"/>
    <w:tmpl w:val="79C617E0"/>
    <w:lvl w:ilvl="0" w:tplc="CBE236B8">
      <w:start w:val="1"/>
      <w:numFmt w:val="decimal"/>
      <w:lvlText w:val="%1.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454F"/>
    <w:rsid w:val="00021147"/>
    <w:rsid w:val="000232C7"/>
    <w:rsid w:val="0003117F"/>
    <w:rsid w:val="00037F4F"/>
    <w:rsid w:val="0004109C"/>
    <w:rsid w:val="000417DF"/>
    <w:rsid w:val="000508B1"/>
    <w:rsid w:val="00052948"/>
    <w:rsid w:val="000559A7"/>
    <w:rsid w:val="00060998"/>
    <w:rsid w:val="00062F25"/>
    <w:rsid w:val="00093E5A"/>
    <w:rsid w:val="000A4480"/>
    <w:rsid w:val="000D1ACA"/>
    <w:rsid w:val="00110F72"/>
    <w:rsid w:val="00173263"/>
    <w:rsid w:val="00173E64"/>
    <w:rsid w:val="001B3108"/>
    <w:rsid w:val="001D389B"/>
    <w:rsid w:val="001D7D32"/>
    <w:rsid w:val="001F2D91"/>
    <w:rsid w:val="001F384C"/>
    <w:rsid w:val="00225735"/>
    <w:rsid w:val="00232106"/>
    <w:rsid w:val="00273135"/>
    <w:rsid w:val="002937DE"/>
    <w:rsid w:val="002E66AA"/>
    <w:rsid w:val="003267F1"/>
    <w:rsid w:val="003308EE"/>
    <w:rsid w:val="00346A4A"/>
    <w:rsid w:val="00356A57"/>
    <w:rsid w:val="003635A6"/>
    <w:rsid w:val="00390A74"/>
    <w:rsid w:val="00392360"/>
    <w:rsid w:val="003A73F7"/>
    <w:rsid w:val="003B724C"/>
    <w:rsid w:val="003F028F"/>
    <w:rsid w:val="003F19A6"/>
    <w:rsid w:val="004008D3"/>
    <w:rsid w:val="004035E4"/>
    <w:rsid w:val="00411231"/>
    <w:rsid w:val="004376DE"/>
    <w:rsid w:val="00451B7F"/>
    <w:rsid w:val="00490088"/>
    <w:rsid w:val="004B1CCC"/>
    <w:rsid w:val="004B410F"/>
    <w:rsid w:val="005119DB"/>
    <w:rsid w:val="00556FFD"/>
    <w:rsid w:val="0056326D"/>
    <w:rsid w:val="00593F21"/>
    <w:rsid w:val="00593F29"/>
    <w:rsid w:val="00596902"/>
    <w:rsid w:val="005E4D2E"/>
    <w:rsid w:val="005E5C8F"/>
    <w:rsid w:val="005F2E9B"/>
    <w:rsid w:val="00605F55"/>
    <w:rsid w:val="00622994"/>
    <w:rsid w:val="006409CA"/>
    <w:rsid w:val="00655514"/>
    <w:rsid w:val="00660D87"/>
    <w:rsid w:val="00672603"/>
    <w:rsid w:val="0069222C"/>
    <w:rsid w:val="006B48F7"/>
    <w:rsid w:val="006C2FAB"/>
    <w:rsid w:val="006D1F45"/>
    <w:rsid w:val="00715D67"/>
    <w:rsid w:val="007602FB"/>
    <w:rsid w:val="0077319E"/>
    <w:rsid w:val="007B234B"/>
    <w:rsid w:val="008333DF"/>
    <w:rsid w:val="008677B8"/>
    <w:rsid w:val="008C078D"/>
    <w:rsid w:val="008C4874"/>
    <w:rsid w:val="008D57A5"/>
    <w:rsid w:val="008E7370"/>
    <w:rsid w:val="00905256"/>
    <w:rsid w:val="0092454F"/>
    <w:rsid w:val="00925879"/>
    <w:rsid w:val="00936E77"/>
    <w:rsid w:val="00964C9B"/>
    <w:rsid w:val="00997439"/>
    <w:rsid w:val="0099797A"/>
    <w:rsid w:val="009A1851"/>
    <w:rsid w:val="009B3D0D"/>
    <w:rsid w:val="009C7213"/>
    <w:rsid w:val="009D5F0F"/>
    <w:rsid w:val="009E2155"/>
    <w:rsid w:val="009F56BC"/>
    <w:rsid w:val="00A0409C"/>
    <w:rsid w:val="00A10D43"/>
    <w:rsid w:val="00A22688"/>
    <w:rsid w:val="00A844F3"/>
    <w:rsid w:val="00AC5E83"/>
    <w:rsid w:val="00AD136B"/>
    <w:rsid w:val="00B20BF3"/>
    <w:rsid w:val="00B3174C"/>
    <w:rsid w:val="00B72024"/>
    <w:rsid w:val="00BC2DF9"/>
    <w:rsid w:val="00BC50C9"/>
    <w:rsid w:val="00BC55AE"/>
    <w:rsid w:val="00BD208D"/>
    <w:rsid w:val="00BD6594"/>
    <w:rsid w:val="00BD68C1"/>
    <w:rsid w:val="00BE0633"/>
    <w:rsid w:val="00BF223C"/>
    <w:rsid w:val="00C23EF7"/>
    <w:rsid w:val="00C32918"/>
    <w:rsid w:val="00C76667"/>
    <w:rsid w:val="00C81623"/>
    <w:rsid w:val="00C858FB"/>
    <w:rsid w:val="00C97687"/>
    <w:rsid w:val="00CA6AE0"/>
    <w:rsid w:val="00CB46F7"/>
    <w:rsid w:val="00CC30EE"/>
    <w:rsid w:val="00CF013A"/>
    <w:rsid w:val="00CF0EBC"/>
    <w:rsid w:val="00D0772A"/>
    <w:rsid w:val="00D131F2"/>
    <w:rsid w:val="00D34526"/>
    <w:rsid w:val="00D44896"/>
    <w:rsid w:val="00D64CDB"/>
    <w:rsid w:val="00D6585E"/>
    <w:rsid w:val="00D75FF9"/>
    <w:rsid w:val="00D76D9D"/>
    <w:rsid w:val="00DD33D9"/>
    <w:rsid w:val="00E424BE"/>
    <w:rsid w:val="00E603BE"/>
    <w:rsid w:val="00E960B1"/>
    <w:rsid w:val="00EB01E0"/>
    <w:rsid w:val="00EB13DB"/>
    <w:rsid w:val="00EB7704"/>
    <w:rsid w:val="00EC61D0"/>
    <w:rsid w:val="00ED5DA9"/>
    <w:rsid w:val="00F04A2C"/>
    <w:rsid w:val="00F148EA"/>
    <w:rsid w:val="00F17579"/>
    <w:rsid w:val="00F33780"/>
    <w:rsid w:val="00FA79F9"/>
    <w:rsid w:val="00FD69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F5EE81F-EEF7-4FC6-8166-B365351459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D7D32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1D7D32"/>
    <w:pPr>
      <w:tabs>
        <w:tab w:val="left" w:pos="720"/>
      </w:tabs>
      <w:spacing w:line="360" w:lineRule="auto"/>
      <w:ind w:left="1440" w:hanging="360"/>
      <w:outlineLvl w:val="0"/>
    </w:pPr>
    <w:rPr>
      <w:b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1D7D32"/>
    <w:rPr>
      <w:b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trlSoft</Company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yKey</dc:creator>
  <cp:lastModifiedBy>Fa Thứ Nguyễn Hoàng</cp:lastModifiedBy>
  <cp:revision>2</cp:revision>
  <dcterms:created xsi:type="dcterms:W3CDTF">2013-12-25T03:04:00Z</dcterms:created>
  <dcterms:modified xsi:type="dcterms:W3CDTF">2013-12-25T03:04:00Z</dcterms:modified>
</cp:coreProperties>
</file>